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FF6585" w14:textId="4ECFF71B" w:rsidR="00CA7019" w:rsidRDefault="00F527B7" w:rsidP="00F527B7">
      <w:pPr>
        <w:pStyle w:val="1"/>
        <w:jc w:val="center"/>
      </w:pPr>
      <w:r>
        <w:rPr>
          <w:rFonts w:hint="eastAsia"/>
        </w:rPr>
        <w:t>E</w:t>
      </w:r>
      <w:r>
        <w:t>ther</w:t>
      </w:r>
      <w:r>
        <w:rPr>
          <w:rFonts w:hint="eastAsia"/>
        </w:rPr>
        <w:t>设计文档</w:t>
      </w:r>
    </w:p>
    <w:p w14:paraId="1B479376" w14:textId="658CA4A4" w:rsidR="00F527B7" w:rsidRDefault="00F527B7" w:rsidP="00F527B7">
      <w:pPr>
        <w:pStyle w:val="2"/>
        <w:numPr>
          <w:ilvl w:val="0"/>
          <w:numId w:val="1"/>
        </w:numPr>
      </w:pPr>
      <w:r>
        <w:rPr>
          <w:rFonts w:hint="eastAsia"/>
        </w:rPr>
        <w:t>模块图</w:t>
      </w:r>
    </w:p>
    <w:p w14:paraId="0B3AB05D" w14:textId="5FBF9952" w:rsidR="00F527B7" w:rsidRDefault="00D36FDB" w:rsidP="00F527B7">
      <w:pPr>
        <w:ind w:left="420"/>
        <w:jc w:val="center"/>
      </w:pPr>
      <w:r>
        <w:object w:dxaOrig="7981" w:dyaOrig="6855" w14:anchorId="24C001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35pt;height:342.4pt" o:ole="">
            <v:imagedata r:id="rId5" o:title=""/>
          </v:shape>
          <o:OLEObject Type="Embed" ProgID="Visio.Drawing.15" ShapeID="_x0000_i1025" DrawAspect="Content" ObjectID="_1741435935" r:id="rId6"/>
        </w:object>
      </w:r>
    </w:p>
    <w:p w14:paraId="5469BBED" w14:textId="642CF3DB" w:rsidR="00780F14" w:rsidRDefault="00780F14" w:rsidP="00F527B7">
      <w:pPr>
        <w:ind w:left="420"/>
        <w:jc w:val="center"/>
      </w:pPr>
      <w:r>
        <w:rPr>
          <w:rFonts w:hint="eastAsia"/>
        </w:rPr>
        <w:t>图1</w:t>
      </w:r>
      <w:r>
        <w:t xml:space="preserve">-1 </w:t>
      </w:r>
      <w:r>
        <w:rPr>
          <w:rFonts w:hint="eastAsia"/>
        </w:rPr>
        <w:t>整体模块图</w:t>
      </w:r>
    </w:p>
    <w:p w14:paraId="595F75F7" w14:textId="1FF8C178" w:rsidR="00F527B7" w:rsidRDefault="00271E48" w:rsidP="00271E48">
      <w:r>
        <w:tab/>
        <w:t>CoreEngine</w:t>
      </w:r>
      <w:r>
        <w:rPr>
          <w:rFonts w:hint="eastAsia"/>
        </w:rPr>
        <w:t>模块是</w:t>
      </w:r>
      <w:r>
        <w:t>Ether</w:t>
      </w:r>
      <w:r>
        <w:rPr>
          <w:rFonts w:hint="eastAsia"/>
        </w:rPr>
        <w:t>引擎的核心工作模块，A</w:t>
      </w:r>
      <w:r>
        <w:t>pp</w:t>
      </w:r>
      <w:r>
        <w:rPr>
          <w:rFonts w:hint="eastAsia"/>
        </w:rPr>
        <w:t>模块需要调用C</w:t>
      </w:r>
      <w:r>
        <w:t>oreEngine</w:t>
      </w:r>
      <w:r>
        <w:rPr>
          <w:rFonts w:hint="eastAsia"/>
        </w:rPr>
        <w:t>模块提供的各种接口来实现用户的各种需求。</w:t>
      </w:r>
    </w:p>
    <w:p w14:paraId="2522CBFF" w14:textId="66D01196" w:rsidR="00271E48" w:rsidRDefault="00271E48" w:rsidP="00271E48">
      <w:r>
        <w:tab/>
      </w:r>
      <w:r w:rsidR="00D36FDB">
        <w:t>Base</w:t>
      </w:r>
      <w:r>
        <w:rPr>
          <w:rFonts w:hint="eastAsia"/>
        </w:rPr>
        <w:t>模块提供</w:t>
      </w:r>
      <w:r w:rsidR="00D36FDB">
        <w:rPr>
          <w:rFonts w:hint="eastAsia"/>
        </w:rPr>
        <w:t>各种基础功能，包括程序入口，智能指针封装各种必备的宏定义等等。</w:t>
      </w:r>
    </w:p>
    <w:p w14:paraId="573F975C" w14:textId="61D42730" w:rsidR="00504FD8" w:rsidRDefault="00504FD8" w:rsidP="00271E48">
      <w:r>
        <w:tab/>
        <w:t>Log</w:t>
      </w:r>
      <w:r>
        <w:rPr>
          <w:rFonts w:hint="eastAsia"/>
        </w:rPr>
        <w:t>模块对第三方日志库</w:t>
      </w:r>
      <w:r>
        <w:t>Spdlog</w:t>
      </w:r>
      <w:r>
        <w:rPr>
          <w:rFonts w:hint="eastAsia"/>
        </w:rPr>
        <w:t>进行封装与日志输出格式配置，提供T</w:t>
      </w:r>
      <w:r>
        <w:t>RACE/INFO/WARN/DEBUG/ERROR/CRITICAL</w:t>
      </w:r>
      <w:r>
        <w:rPr>
          <w:rFonts w:hint="eastAsia"/>
        </w:rPr>
        <w:t>等六个级别的日志输出。</w:t>
      </w:r>
    </w:p>
    <w:p w14:paraId="22F041AB" w14:textId="2B3FC605" w:rsidR="00504FD8" w:rsidRDefault="00504FD8" w:rsidP="00271E48">
      <w:r>
        <w:tab/>
        <w:t>Application</w:t>
      </w:r>
      <w:r>
        <w:rPr>
          <w:rFonts w:hint="eastAsia"/>
        </w:rPr>
        <w:t>模块负责实现主题循环与创建A</w:t>
      </w:r>
      <w:r>
        <w:t>pp</w:t>
      </w:r>
      <w:r>
        <w:rPr>
          <w:rFonts w:hint="eastAsia"/>
        </w:rPr>
        <w:t>程序对象实例，是C</w:t>
      </w:r>
      <w:r>
        <w:t>oreEngine</w:t>
      </w:r>
      <w:r>
        <w:rPr>
          <w:rFonts w:hint="eastAsia"/>
        </w:rPr>
        <w:t>的核心模块之一。</w:t>
      </w:r>
    </w:p>
    <w:p w14:paraId="489C6D48" w14:textId="6D5261E2" w:rsidR="00504FD8" w:rsidRDefault="00780F14" w:rsidP="00780F14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类图</w:t>
      </w:r>
    </w:p>
    <w:p w14:paraId="0C82147D" w14:textId="4177E914" w:rsidR="00580EA7" w:rsidRPr="00580EA7" w:rsidRDefault="00580EA7" w:rsidP="00580EA7">
      <w:pPr>
        <w:pStyle w:val="3"/>
      </w:pPr>
      <w:r>
        <w:rPr>
          <w:rFonts w:hint="eastAsia"/>
        </w:rPr>
        <w:t>2</w:t>
      </w:r>
      <w:r>
        <w:t>.1 Application</w:t>
      </w:r>
      <w:r>
        <w:rPr>
          <w:rFonts w:hint="eastAsia"/>
        </w:rPr>
        <w:t>类图</w:t>
      </w:r>
    </w:p>
    <w:p w14:paraId="430F0CF2" w14:textId="36A1F1BE" w:rsidR="00B40F84" w:rsidRDefault="00B40F84" w:rsidP="00780F14">
      <w:pPr>
        <w:jc w:val="center"/>
      </w:pPr>
      <w:r>
        <w:object w:dxaOrig="10111" w:dyaOrig="4291" w14:anchorId="0B5FE777">
          <v:shape id="_x0000_i1026" type="#_x0000_t75" style="width:415.25pt;height:175.8pt" o:ole="">
            <v:imagedata r:id="rId7" o:title=""/>
          </v:shape>
          <o:OLEObject Type="Embed" ProgID="Visio.Drawing.15" ShapeID="_x0000_i1026" DrawAspect="Content" ObjectID="_1741435936" r:id="rId8"/>
        </w:object>
      </w:r>
    </w:p>
    <w:p w14:paraId="18E97C87" w14:textId="044011AA" w:rsidR="00780F14" w:rsidRDefault="00780F14" w:rsidP="00780F14">
      <w:pPr>
        <w:jc w:val="center"/>
      </w:pPr>
      <w:r>
        <w:rPr>
          <w:rFonts w:hint="eastAsia"/>
        </w:rPr>
        <w:t>图2</w:t>
      </w:r>
      <w:r>
        <w:t>-1</w:t>
      </w:r>
      <w:r w:rsidR="00443EFF">
        <w:t>-1</w:t>
      </w:r>
      <w:r>
        <w:t xml:space="preserve"> </w:t>
      </w:r>
      <w:r w:rsidR="00B40F84">
        <w:t>Application</w:t>
      </w:r>
      <w:r w:rsidR="00B40F84">
        <w:rPr>
          <w:rFonts w:hint="eastAsia"/>
        </w:rPr>
        <w:t>模块类图</w:t>
      </w:r>
    </w:p>
    <w:p w14:paraId="16ACEA00" w14:textId="2EDF73FE" w:rsidR="00443EFF" w:rsidRDefault="00921BDF" w:rsidP="00780F14">
      <w:pPr>
        <w:jc w:val="center"/>
      </w:pPr>
      <w:r w:rsidRPr="00921BDF">
        <w:rPr>
          <w:noProof/>
        </w:rPr>
        <w:drawing>
          <wp:inline distT="0" distB="0" distL="0" distR="0" wp14:anchorId="5DAF5E53" wp14:editId="541E70EF">
            <wp:extent cx="3615055" cy="2573020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5055" cy="2573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5D5241" w14:textId="3A99DF9A" w:rsidR="00443EFF" w:rsidRDefault="00443EFF" w:rsidP="00780F14">
      <w:pPr>
        <w:jc w:val="center"/>
        <w:rPr>
          <w:rFonts w:hint="eastAsia"/>
        </w:rPr>
      </w:pPr>
      <w:r>
        <w:rPr>
          <w:rFonts w:hint="eastAsia"/>
        </w:rPr>
        <w:t>图2</w:t>
      </w:r>
      <w:r>
        <w:t>-1-2 Application</w:t>
      </w:r>
      <w:r>
        <w:rPr>
          <w:rFonts w:hint="eastAsia"/>
        </w:rPr>
        <w:t>类成员(2</w:t>
      </w:r>
      <w:r>
        <w:t>023-03-27)</w:t>
      </w:r>
    </w:p>
    <w:p w14:paraId="25B1517D" w14:textId="34A2F730" w:rsidR="00ED7E85" w:rsidRDefault="00B40F84" w:rsidP="00B40F84">
      <w:r>
        <w:tab/>
      </w:r>
      <w:r w:rsidR="00ED7E85">
        <w:t>App</w:t>
      </w:r>
      <w:r w:rsidR="00ED7E85">
        <w:rPr>
          <w:rFonts w:hint="eastAsia"/>
        </w:rPr>
        <w:t>类继承自A</w:t>
      </w:r>
      <w:r w:rsidR="00ED7E85">
        <w:t>pplication</w:t>
      </w:r>
      <w:r w:rsidR="00ED7E85">
        <w:rPr>
          <w:rFonts w:hint="eastAsia"/>
        </w:rPr>
        <w:t>类，是被实际使用的程序实例的类型，需要在主循环开启之前被创建，创建A</w:t>
      </w:r>
      <w:r w:rsidR="00ED7E85">
        <w:t>pp</w:t>
      </w:r>
      <w:r w:rsidR="00ED7E85">
        <w:rPr>
          <w:rFonts w:hint="eastAsia"/>
        </w:rPr>
        <w:t>实例的接口被定义在C</w:t>
      </w:r>
      <w:r w:rsidR="00ED7E85">
        <w:t>oreEngine</w:t>
      </w:r>
      <w:r w:rsidR="00ED7E85">
        <w:rPr>
          <w:rFonts w:hint="eastAsia"/>
        </w:rPr>
        <w:t>模块中，由A</w:t>
      </w:r>
      <w:r w:rsidR="00ED7E85">
        <w:t>pp</w:t>
      </w:r>
      <w:r w:rsidR="00ED7E85">
        <w:rPr>
          <w:rFonts w:hint="eastAsia"/>
        </w:rPr>
        <w:t>模块实现。</w:t>
      </w:r>
    </w:p>
    <w:p w14:paraId="3C0BA006" w14:textId="2506D7C7" w:rsidR="0069277E" w:rsidRDefault="00B40F84" w:rsidP="0069277E">
      <w:pPr>
        <w:ind w:firstLine="420"/>
        <w:rPr>
          <w:rFonts w:hint="eastAsia"/>
        </w:rPr>
      </w:pPr>
      <w:r>
        <w:t>Application</w:t>
      </w:r>
      <w:r>
        <w:rPr>
          <w:rFonts w:hint="eastAsia"/>
        </w:rPr>
        <w:t>类中的R</w:t>
      </w:r>
      <w:r>
        <w:t>un()</w:t>
      </w:r>
      <w:r>
        <w:rPr>
          <w:rFonts w:hint="eastAsia"/>
        </w:rPr>
        <w:t>方法是引擎程序的主循环，</w:t>
      </w:r>
      <w:r w:rsidR="00ED7E85">
        <w:rPr>
          <w:rFonts w:hint="eastAsia"/>
        </w:rPr>
        <w:t>该方法被</w:t>
      </w:r>
      <w:r w:rsidR="00ED7E85">
        <w:t>Base</w:t>
      </w:r>
      <w:r w:rsidR="00ED7E85">
        <w:rPr>
          <w:rFonts w:hint="eastAsia"/>
        </w:rPr>
        <w:t>模块的程序入口调用。</w:t>
      </w:r>
    </w:p>
    <w:p w14:paraId="7A66DA91" w14:textId="1290BFB8" w:rsidR="00ED7E85" w:rsidRDefault="00ED7E85" w:rsidP="00ED7E85">
      <w:pPr>
        <w:ind w:firstLine="420"/>
      </w:pPr>
      <w:r>
        <w:rPr>
          <w:rFonts w:hint="eastAsia"/>
        </w:rPr>
        <w:t>L</w:t>
      </w:r>
      <w:r>
        <w:t>og</w:t>
      </w:r>
      <w:r>
        <w:rPr>
          <w:rFonts w:hint="eastAsia"/>
        </w:rPr>
        <w:t>类型提供了各个级别的日志接口，共A</w:t>
      </w:r>
      <w:r>
        <w:t>pp</w:t>
      </w:r>
      <w:r>
        <w:rPr>
          <w:rFonts w:hint="eastAsia"/>
        </w:rPr>
        <w:t>类和A</w:t>
      </w:r>
      <w:r>
        <w:t>pplication</w:t>
      </w:r>
      <w:r>
        <w:rPr>
          <w:rFonts w:hint="eastAsia"/>
        </w:rPr>
        <w:t>类调用。</w:t>
      </w:r>
    </w:p>
    <w:p w14:paraId="5617A1D3" w14:textId="7123A090" w:rsidR="0069277E" w:rsidRDefault="0069277E" w:rsidP="00ED7E85">
      <w:pPr>
        <w:ind w:firstLine="420"/>
        <w:rPr>
          <w:rFonts w:hint="eastAsia"/>
        </w:rPr>
      </w:pPr>
      <w:r>
        <w:rPr>
          <w:rFonts w:hint="eastAsia"/>
        </w:rPr>
        <w:t>A</w:t>
      </w:r>
      <w:r>
        <w:t>pplication</w:t>
      </w:r>
      <w:r>
        <w:rPr>
          <w:rFonts w:hint="eastAsia"/>
        </w:rPr>
        <w:t>类负责分发处理窗体模块传递过来的各种事件。</w:t>
      </w:r>
    </w:p>
    <w:p w14:paraId="52649A5E" w14:textId="2847F9EF" w:rsidR="00580EA7" w:rsidRDefault="00580EA7" w:rsidP="00580EA7">
      <w:pPr>
        <w:pStyle w:val="3"/>
      </w:pPr>
      <w:r>
        <w:rPr>
          <w:rFonts w:hint="eastAsia"/>
        </w:rPr>
        <w:lastRenderedPageBreak/>
        <w:t>2</w:t>
      </w:r>
      <w:r>
        <w:t xml:space="preserve">.2 </w:t>
      </w:r>
      <w:r>
        <w:rPr>
          <w:rFonts w:hint="eastAsia"/>
        </w:rPr>
        <w:t>阻塞事件系统类图</w:t>
      </w:r>
    </w:p>
    <w:p w14:paraId="6C4C0270" w14:textId="397AD6BF" w:rsidR="00580EA7" w:rsidRDefault="00580EA7" w:rsidP="00580EA7">
      <w:pPr>
        <w:jc w:val="center"/>
      </w:pPr>
      <w:r>
        <w:rPr>
          <w:noProof/>
        </w:rPr>
        <w:drawing>
          <wp:inline distT="0" distB="0" distL="0" distR="0" wp14:anchorId="28FDE615" wp14:editId="2A5C7ED7">
            <wp:extent cx="5274310" cy="110934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A5CF35" w14:textId="02387E9E" w:rsidR="00580EA7" w:rsidRDefault="00580EA7" w:rsidP="00580EA7">
      <w:pPr>
        <w:jc w:val="center"/>
      </w:pPr>
      <w:r>
        <w:rPr>
          <w:rFonts w:hint="eastAsia"/>
        </w:rPr>
        <w:t>图2</w:t>
      </w:r>
      <w:r>
        <w:t>-2</w:t>
      </w:r>
      <w:r w:rsidR="00921BDF">
        <w:t>-1</w:t>
      </w:r>
      <w:r>
        <w:t xml:space="preserve"> </w:t>
      </w:r>
      <w:r>
        <w:rPr>
          <w:rFonts w:hint="eastAsia"/>
        </w:rPr>
        <w:t>阻塞事件系统类图</w:t>
      </w:r>
    </w:p>
    <w:p w14:paraId="5A19FE1F" w14:textId="75C1D8AD" w:rsidR="00580EA7" w:rsidRDefault="00580EA7" w:rsidP="00580EA7">
      <w:r>
        <w:tab/>
      </w:r>
      <w:r>
        <w:rPr>
          <w:rFonts w:hint="eastAsia"/>
        </w:rPr>
        <w:t>所有的事件系统都继承于E</w:t>
      </w:r>
      <w:r>
        <w:t>vent</w:t>
      </w:r>
      <w:r>
        <w:rPr>
          <w:rFonts w:hint="eastAsia"/>
        </w:rPr>
        <w:t>类，该类是个抽象类</w:t>
      </w:r>
      <w:r w:rsidR="00CC3046">
        <w:rPr>
          <w:rFonts w:hint="eastAsia"/>
        </w:rPr>
        <w:t>，被多种具体事件类型继承</w:t>
      </w:r>
      <w:r>
        <w:rPr>
          <w:rFonts w:hint="eastAsia"/>
        </w:rPr>
        <w:t>。</w:t>
      </w:r>
    </w:p>
    <w:p w14:paraId="18C43200" w14:textId="38FA02D6" w:rsidR="00580EA7" w:rsidRDefault="00443EFF" w:rsidP="00443EFF">
      <w:pPr>
        <w:pStyle w:val="3"/>
      </w:pPr>
      <w:r>
        <w:rPr>
          <w:rFonts w:hint="eastAsia"/>
        </w:rPr>
        <w:lastRenderedPageBreak/>
        <w:t>2</w:t>
      </w:r>
      <w:r>
        <w:t xml:space="preserve">.3 </w:t>
      </w:r>
      <w:r>
        <w:rPr>
          <w:rFonts w:hint="eastAsia"/>
        </w:rPr>
        <w:t>窗体类图</w:t>
      </w:r>
    </w:p>
    <w:p w14:paraId="6A4B97B8" w14:textId="2018ECD9" w:rsidR="00443EFF" w:rsidRDefault="00921BDF" w:rsidP="00921BDF">
      <w:pPr>
        <w:jc w:val="center"/>
      </w:pPr>
      <w:r w:rsidRPr="00921BDF">
        <w:rPr>
          <w:rFonts w:hint="eastAsia"/>
          <w:noProof/>
        </w:rPr>
        <w:drawing>
          <wp:inline distT="0" distB="0" distL="0" distR="0" wp14:anchorId="294812C4" wp14:editId="0C728304">
            <wp:extent cx="3211018" cy="7432776"/>
            <wp:effectExtent l="0" t="0" r="889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3237" cy="743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303BD" w14:textId="63CB460D" w:rsidR="00921BDF" w:rsidRDefault="00921BDF" w:rsidP="00921BDF">
      <w:pPr>
        <w:jc w:val="center"/>
      </w:pPr>
      <w:r>
        <w:rPr>
          <w:rFonts w:hint="eastAsia"/>
        </w:rPr>
        <w:t>图2</w:t>
      </w:r>
      <w:r>
        <w:t xml:space="preserve">-3-1 </w:t>
      </w:r>
      <w:r>
        <w:rPr>
          <w:rFonts w:hint="eastAsia"/>
        </w:rPr>
        <w:t>窗体模块类图(</w:t>
      </w:r>
      <w:r>
        <w:t>2023-03-27)</w:t>
      </w:r>
    </w:p>
    <w:p w14:paraId="084B468E" w14:textId="5358542F" w:rsidR="00921BDF" w:rsidRDefault="00921BDF" w:rsidP="00921BDF">
      <w:r>
        <w:tab/>
      </w:r>
      <w:r>
        <w:rPr>
          <w:rFonts w:hint="eastAsia"/>
        </w:rPr>
        <w:t>Windo</w:t>
      </w:r>
      <w:r>
        <w:t>w</w:t>
      </w:r>
      <w:r>
        <w:rPr>
          <w:rFonts w:hint="eastAsia"/>
        </w:rPr>
        <w:t>类是一个抽象类，包含了几个纯虚函数；C</w:t>
      </w:r>
      <w:r>
        <w:t>reate</w:t>
      </w:r>
      <w:r>
        <w:rPr>
          <w:rFonts w:hint="eastAsia"/>
        </w:rPr>
        <w:t>函数负责判断平台特性然后选定平台特有窗体类进行具体的构建，比如在W</w:t>
      </w:r>
      <w:r>
        <w:t>indows</w:t>
      </w:r>
      <w:r>
        <w:rPr>
          <w:rFonts w:hint="eastAsia"/>
        </w:rPr>
        <w:t>操作系统上就创建W</w:t>
      </w:r>
      <w:r>
        <w:t>indowsWindow</w:t>
      </w:r>
      <w:r>
        <w:rPr>
          <w:rFonts w:hint="eastAsia"/>
        </w:rPr>
        <w:lastRenderedPageBreak/>
        <w:t>类的窗体。</w:t>
      </w:r>
    </w:p>
    <w:p w14:paraId="7EA26CE2" w14:textId="50A51138" w:rsidR="00921BDF" w:rsidRPr="00443EFF" w:rsidRDefault="00921BDF" w:rsidP="00921BDF">
      <w:pPr>
        <w:rPr>
          <w:rFonts w:hint="eastAsia"/>
        </w:rPr>
      </w:pPr>
      <w:r>
        <w:tab/>
        <w:t>Window</w:t>
      </w:r>
      <w:r>
        <w:rPr>
          <w:rFonts w:hint="eastAsia"/>
        </w:rPr>
        <w:t>s</w:t>
      </w:r>
      <w:r>
        <w:t>Window</w:t>
      </w:r>
      <w:r>
        <w:rPr>
          <w:rFonts w:hint="eastAsia"/>
        </w:rPr>
        <w:t>是W</w:t>
      </w:r>
      <w:r>
        <w:t>indows</w:t>
      </w:r>
      <w:r>
        <w:rPr>
          <w:rFonts w:hint="eastAsia"/>
        </w:rPr>
        <w:t>操作系统特有的</w:t>
      </w:r>
      <w:r w:rsidR="0069277E">
        <w:rPr>
          <w:rFonts w:hint="eastAsia"/>
        </w:rPr>
        <w:t>针对W</w:t>
      </w:r>
      <w:r w:rsidR="0069277E">
        <w:t>indows</w:t>
      </w:r>
      <w:r w:rsidR="0069277E">
        <w:rPr>
          <w:rFonts w:hint="eastAsia"/>
        </w:rPr>
        <w:t>平台下的G</w:t>
      </w:r>
      <w:r w:rsidR="0069277E">
        <w:t>LFW</w:t>
      </w:r>
      <w:r w:rsidR="0069277E">
        <w:rPr>
          <w:rFonts w:hint="eastAsia"/>
        </w:rPr>
        <w:t>库的封装，</w:t>
      </w:r>
      <w:r w:rsidR="00CC3046">
        <w:rPr>
          <w:rFonts w:hint="eastAsia"/>
        </w:rPr>
        <w:t>保存了窗体的信息（包括宽高以及事件回调函数），实现了Window抽象类提供的所有的纯虚函数，负责捕捉事件并发送给A</w:t>
      </w:r>
      <w:r w:rsidR="00CC3046">
        <w:t>pplication</w:t>
      </w:r>
      <w:r w:rsidR="00CC3046">
        <w:rPr>
          <w:rFonts w:hint="eastAsia"/>
        </w:rPr>
        <w:t>类。</w:t>
      </w:r>
    </w:p>
    <w:p w14:paraId="1F9A62D7" w14:textId="60C1AA82" w:rsidR="0039611F" w:rsidRDefault="0039611F" w:rsidP="0039611F">
      <w:pPr>
        <w:pStyle w:val="2"/>
        <w:numPr>
          <w:ilvl w:val="0"/>
          <w:numId w:val="1"/>
        </w:numPr>
      </w:pPr>
      <w:r>
        <w:rPr>
          <w:rFonts w:hint="eastAsia"/>
        </w:rPr>
        <w:t>流程</w:t>
      </w:r>
    </w:p>
    <w:p w14:paraId="1534BBC7" w14:textId="10EDED9E" w:rsidR="0039611F" w:rsidRDefault="0039611F" w:rsidP="0039611F">
      <w:pPr>
        <w:jc w:val="center"/>
      </w:pPr>
      <w:r>
        <w:object w:dxaOrig="2055" w:dyaOrig="5761" w14:anchorId="3F3C8CAF">
          <v:shape id="_x0000_i1027" type="#_x0000_t75" style="width:103pt;height:4in" o:ole="">
            <v:imagedata r:id="rId12" o:title=""/>
          </v:shape>
          <o:OLEObject Type="Embed" ProgID="Visio.Drawing.15" ShapeID="_x0000_i1027" DrawAspect="Content" ObjectID="_1741435937" r:id="rId13"/>
        </w:object>
      </w:r>
    </w:p>
    <w:p w14:paraId="39147833" w14:textId="4FDE50F2" w:rsidR="0039611F" w:rsidRDefault="0039611F" w:rsidP="0039611F">
      <w:pPr>
        <w:jc w:val="center"/>
      </w:pPr>
      <w:r>
        <w:rPr>
          <w:rFonts w:hint="eastAsia"/>
        </w:rPr>
        <w:t>图3</w:t>
      </w:r>
      <w:r>
        <w:t>-1 App</w:t>
      </w:r>
      <w:r>
        <w:rPr>
          <w:rFonts w:hint="eastAsia"/>
        </w:rPr>
        <w:t>主循环开启流程</w:t>
      </w:r>
    </w:p>
    <w:p w14:paraId="4537B49C" w14:textId="2404828C" w:rsidR="00CC3046" w:rsidRDefault="0039611F" w:rsidP="0039611F">
      <w:r>
        <w:tab/>
      </w:r>
      <w:r>
        <w:rPr>
          <w:rFonts w:hint="eastAsia"/>
        </w:rPr>
        <w:t>如图3</w:t>
      </w:r>
      <w:r>
        <w:t>-1</w:t>
      </w:r>
      <w:r>
        <w:rPr>
          <w:rFonts w:hint="eastAsia"/>
        </w:rPr>
        <w:t>所示是主循环开启流程，整个流程由B</w:t>
      </w:r>
      <w:r>
        <w:t>ase</w:t>
      </w:r>
      <w:r>
        <w:rPr>
          <w:rFonts w:hint="eastAsia"/>
        </w:rPr>
        <w:t>模块负责执行，首先初始化并加载日志模块，包括日志的命名、日志跟踪级别的设置（默认为T</w:t>
      </w:r>
      <w:r>
        <w:t>RACE</w:t>
      </w:r>
      <w:r>
        <w:rPr>
          <w:rFonts w:hint="eastAsia"/>
        </w:rPr>
        <w:t>）</w:t>
      </w:r>
      <w:r w:rsidR="005068B1">
        <w:rPr>
          <w:rFonts w:hint="eastAsia"/>
        </w:rPr>
        <w:t>以及日志输出格式的设置；接下来调用A</w:t>
      </w:r>
      <w:r w:rsidR="005068B1">
        <w:t>pplication</w:t>
      </w:r>
      <w:r w:rsidR="005068B1">
        <w:rPr>
          <w:rFonts w:hint="eastAsia"/>
        </w:rPr>
        <w:t>模块的实例创造接口创建出A</w:t>
      </w:r>
      <w:r w:rsidR="005068B1">
        <w:t>pp</w:t>
      </w:r>
      <w:r w:rsidR="005068B1">
        <w:rPr>
          <w:rFonts w:hint="eastAsia"/>
        </w:rPr>
        <w:t>类的实例对象；对用调用A</w:t>
      </w:r>
      <w:r w:rsidR="005068B1">
        <w:t>pp</w:t>
      </w:r>
      <w:r w:rsidR="005068B1">
        <w:rPr>
          <w:rFonts w:hint="eastAsia"/>
        </w:rPr>
        <w:t>类的实例对象的R</w:t>
      </w:r>
      <w:r w:rsidR="005068B1">
        <w:t>un</w:t>
      </w:r>
      <w:r w:rsidR="005068B1">
        <w:rPr>
          <w:rFonts w:hint="eastAsia"/>
        </w:rPr>
        <w:t>函数开启主循环。</w:t>
      </w:r>
    </w:p>
    <w:p w14:paraId="5C110315" w14:textId="2A98F31F" w:rsidR="00C35021" w:rsidRDefault="00B146DD" w:rsidP="00B146DD">
      <w:pPr>
        <w:jc w:val="center"/>
        <w:rPr>
          <w:rFonts w:hint="eastAsia"/>
        </w:rPr>
      </w:pPr>
      <w:r>
        <w:object w:dxaOrig="2326" w:dyaOrig="9405" w14:anchorId="355CB300">
          <v:shape id="_x0000_i1030" type="#_x0000_t75" style="width:116.35pt;height:470.5pt" o:ole="">
            <v:imagedata r:id="rId14" o:title=""/>
          </v:shape>
          <o:OLEObject Type="Embed" ProgID="Visio.Drawing.15" ShapeID="_x0000_i1030" DrawAspect="Content" ObjectID="_1741435938" r:id="rId15"/>
        </w:object>
      </w:r>
    </w:p>
    <w:p w14:paraId="795A2265" w14:textId="48B3ABBA" w:rsidR="00CC3046" w:rsidRDefault="00CC3046" w:rsidP="0039611F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3</w:t>
      </w:r>
      <w:r>
        <w:t xml:space="preserve">-2 </w:t>
      </w:r>
      <w:r>
        <w:rPr>
          <w:rFonts w:hint="eastAsia"/>
        </w:rPr>
        <w:t>事件处理流程</w:t>
      </w:r>
    </w:p>
    <w:p w14:paraId="2FCFE9A5" w14:textId="21CEEA1C" w:rsidR="00B146DD" w:rsidRPr="0039611F" w:rsidRDefault="00B146DD" w:rsidP="0039611F">
      <w:pPr>
        <w:rPr>
          <w:rFonts w:hint="eastAsia"/>
        </w:rPr>
      </w:pPr>
      <w:r>
        <w:tab/>
      </w:r>
      <w:r>
        <w:rPr>
          <w:rFonts w:hint="eastAsia"/>
        </w:rPr>
        <w:t>图3</w:t>
      </w:r>
      <w:r>
        <w:t>-2</w:t>
      </w:r>
      <w:r>
        <w:rPr>
          <w:rFonts w:hint="eastAsia"/>
        </w:rPr>
        <w:t>为事件处理流程，A</w:t>
      </w:r>
      <w:r>
        <w:t>pplication</w:t>
      </w:r>
      <w:r>
        <w:rPr>
          <w:rFonts w:hint="eastAsia"/>
        </w:rPr>
        <w:t>类包含W</w:t>
      </w:r>
      <w:r>
        <w:t>indow</w:t>
      </w:r>
      <w:r>
        <w:rPr>
          <w:rFonts w:hint="eastAsia"/>
        </w:rPr>
        <w:t>类型的数据成员，A</w:t>
      </w:r>
      <w:r>
        <w:t>pplication</w:t>
      </w:r>
      <w:r>
        <w:rPr>
          <w:rFonts w:hint="eastAsia"/>
        </w:rPr>
        <w:t>类在构造函数中创建特定平台的W</w:t>
      </w:r>
      <w:r>
        <w:t>indow</w:t>
      </w:r>
      <w:r>
        <w:rPr>
          <w:rFonts w:hint="eastAsia"/>
        </w:rPr>
        <w:t>子类对象并指定自己的O</w:t>
      </w:r>
      <w:r>
        <w:t>nEvent</w:t>
      </w:r>
      <w:r>
        <w:rPr>
          <w:rFonts w:hint="eastAsia"/>
        </w:rPr>
        <w:t>成员函数为事件分发函数，W</w:t>
      </w:r>
      <w:r>
        <w:t>indow</w:t>
      </w:r>
      <w:r>
        <w:rPr>
          <w:rFonts w:hint="eastAsia"/>
        </w:rPr>
        <w:t>子类在自身的构造函数中设置事件回调函数，并在回调函数中构建事件类的对象，将对象作为参数传递给O</w:t>
      </w:r>
      <w:r>
        <w:t>nEvent</w:t>
      </w:r>
      <w:r>
        <w:rPr>
          <w:rFonts w:hint="eastAsia"/>
        </w:rPr>
        <w:t>事件分发器，事件分发器根据事件对象的类型选择不同的事件处理函数。</w:t>
      </w:r>
    </w:p>
    <w:sectPr w:rsidR="00B146DD" w:rsidRPr="003961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596AFA"/>
    <w:multiLevelType w:val="hybridMultilevel"/>
    <w:tmpl w:val="21F4EBFE"/>
    <w:lvl w:ilvl="0" w:tplc="E438B75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232951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581E"/>
    <w:rsid w:val="00271E48"/>
    <w:rsid w:val="0039611F"/>
    <w:rsid w:val="00443EFF"/>
    <w:rsid w:val="00504FD8"/>
    <w:rsid w:val="005068B1"/>
    <w:rsid w:val="00580EA7"/>
    <w:rsid w:val="0069277E"/>
    <w:rsid w:val="00780F14"/>
    <w:rsid w:val="00921BDF"/>
    <w:rsid w:val="009B7363"/>
    <w:rsid w:val="00B146DD"/>
    <w:rsid w:val="00B15787"/>
    <w:rsid w:val="00B40F84"/>
    <w:rsid w:val="00C35021"/>
    <w:rsid w:val="00CA7019"/>
    <w:rsid w:val="00CC3046"/>
    <w:rsid w:val="00D36FDB"/>
    <w:rsid w:val="00E6581E"/>
    <w:rsid w:val="00ED7E85"/>
    <w:rsid w:val="00F52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B33E46"/>
  <w15:chartTrackingRefBased/>
  <w15:docId w15:val="{6855FA2B-5964-4C66-9D7D-102FCE06C8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527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527B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961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527B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527B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780F1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39611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emf"/><Relationship Id="rId5" Type="http://schemas.openxmlformats.org/officeDocument/2006/relationships/image" Target="media/image1.emf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6</Pages>
  <Words>207</Words>
  <Characters>1180</Characters>
  <Application>Microsoft Office Word</Application>
  <DocSecurity>0</DocSecurity>
  <Lines>9</Lines>
  <Paragraphs>2</Paragraphs>
  <ScaleCrop>false</ScaleCrop>
  <Company/>
  <LinksUpToDate>false</LinksUpToDate>
  <CharactersWithSpaces>1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 泽</dc:creator>
  <cp:keywords/>
  <dc:description/>
  <cp:lastModifiedBy>董 泽</cp:lastModifiedBy>
  <cp:revision>21</cp:revision>
  <dcterms:created xsi:type="dcterms:W3CDTF">2023-03-08T06:00:00Z</dcterms:created>
  <dcterms:modified xsi:type="dcterms:W3CDTF">2023-03-27T07:26:00Z</dcterms:modified>
</cp:coreProperties>
</file>